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0D2D71B8"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480169">
        <w:rPr>
          <w:b/>
          <w:i/>
          <w:noProof/>
          <w:sz w:val="28"/>
        </w:rPr>
        <w:t>300</w:t>
      </w:r>
    </w:p>
    <w:p w14:paraId="7CB45193" w14:textId="20020475"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1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EE37DE" w:rsidP="00E4740C">
            <w:pPr>
              <w:pStyle w:val="CRCoverPage"/>
              <w:spacing w:after="0"/>
              <w:jc w:val="right"/>
              <w:rPr>
                <w:b/>
                <w:noProof/>
                <w:sz w:val="28"/>
              </w:rPr>
            </w:pPr>
            <w:r>
              <w:fldChar w:fldCharType="begin"/>
            </w:r>
            <w:r>
              <w:instrText xml:space="preserve"> DOCPROPERTY  Spec#  \* MERGEFORMAT </w:instrText>
            </w:r>
            <w:r>
              <w:fldChar w:fldCharType="separate"/>
            </w:r>
            <w:r w:rsidR="00E4740C">
              <w:rPr>
                <w:b/>
                <w:noProof/>
                <w:sz w:val="28"/>
              </w:rPr>
              <w:t>33.12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1D3975" w:rsidR="001E41F3" w:rsidRPr="00410371" w:rsidRDefault="00EE37DE" w:rsidP="00E4740C">
            <w:pPr>
              <w:pStyle w:val="CRCoverPage"/>
              <w:spacing w:after="0"/>
              <w:rPr>
                <w:noProof/>
              </w:rPr>
            </w:pPr>
            <w:r>
              <w:fldChar w:fldCharType="begin"/>
            </w:r>
            <w:r>
              <w:instrText xml:space="preserve"> DOCPROPERTY  Cr#  \* MERGEFORMAT </w:instrText>
            </w:r>
            <w:r>
              <w:fldChar w:fldCharType="separate"/>
            </w:r>
            <w:r w:rsidR="00E4740C">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EE37DE" w:rsidP="00E4740C">
            <w:pPr>
              <w:pStyle w:val="CRCoverPage"/>
              <w:spacing w:after="0"/>
              <w:jc w:val="center"/>
              <w:rPr>
                <w:b/>
                <w:noProof/>
              </w:rPr>
            </w:pPr>
            <w:r>
              <w:fldChar w:fldCharType="begin"/>
            </w:r>
            <w:r>
              <w:instrText xml:space="preserve"> DOCPROPERTY  Revision  \* MERGEFORMAT </w:instrText>
            </w:r>
            <w:r>
              <w:fldChar w:fldCharType="separate"/>
            </w:r>
            <w:r w:rsidR="00E4740C">
              <w:rPr>
                <w:b/>
                <w:noProof/>
                <w:sz w:val="28"/>
              </w:rPr>
              <w:t xml:space="preserve">- </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EE37DE" w:rsidP="004C7DD0">
            <w:pPr>
              <w:pStyle w:val="CRCoverPage"/>
              <w:spacing w:after="0"/>
              <w:jc w:val="center"/>
              <w:rPr>
                <w:noProof/>
                <w:sz w:val="28"/>
              </w:rPr>
            </w:pPr>
            <w:r>
              <w:fldChar w:fldCharType="begin"/>
            </w:r>
            <w:r>
              <w:instrText xml:space="preserve"> DOCPROPERTY  Version  \* MERGEFORMAT </w:instrText>
            </w:r>
            <w:r>
              <w:fldChar w:fldCharType="separate"/>
            </w:r>
            <w:r w:rsidR="00E4740C">
              <w:rPr>
                <w:b/>
                <w:noProof/>
                <w:sz w:val="28"/>
              </w:rPr>
              <w:t>1</w:t>
            </w:r>
            <w:r w:rsidR="004C7DD0">
              <w:rPr>
                <w:b/>
                <w:noProof/>
                <w:sz w:val="28"/>
              </w:rPr>
              <w:t>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E33EAC" w:rsidR="001E41F3" w:rsidRDefault="004F6838" w:rsidP="004F6838">
            <w:pPr>
              <w:pStyle w:val="CRCoverPage"/>
              <w:spacing w:after="0"/>
              <w:ind w:left="100"/>
              <w:rPr>
                <w:noProof/>
              </w:rPr>
            </w:pPr>
            <w:r>
              <w:t xml:space="preserve">Baseline </w:t>
            </w:r>
            <w:fldSimple w:instr=" DOCPROPERTY  CrTitle  \* MERGEFORMAT ">
              <w:r w:rsidR="00E4740C">
                <w:t>draft CR on resource owner aware northbound acces to APIs</w:t>
              </w:r>
            </w:fldSimple>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A49834" w:rsidR="001E41F3" w:rsidRDefault="003B0456">
            <w:pPr>
              <w:pStyle w:val="CRCoverPage"/>
              <w:spacing w:after="0"/>
              <w:ind w:left="100"/>
              <w:rPr>
                <w:noProof/>
              </w:rPr>
            </w:pPr>
            <w:r>
              <w:rPr>
                <w:noProof/>
              </w:rPr>
              <w:t>Rapporteur (</w:t>
            </w:r>
            <w:r>
              <w:t>NTT DOCOMO, Nokia, Nokia Shanghai Bell, Lenovo, Qualcomm, Huawei, Xiaomi, Samsung</w:t>
            </w:r>
            <w:r w:rsidR="00D50026">
              <w:t>, Ericsson</w:t>
            </w:r>
            <w:bookmarkStart w:id="1" w:name="_GoBack"/>
            <w:bookmarkEnd w:id="1"/>
            <w: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EE37DE" w:rsidP="00E4740C">
            <w:pPr>
              <w:pStyle w:val="CRCoverPage"/>
              <w:spacing w:after="0"/>
              <w:ind w:left="100"/>
              <w:rPr>
                <w:noProof/>
              </w:rPr>
            </w:pPr>
            <w:r>
              <w:fldChar w:fldCharType="begin"/>
            </w:r>
            <w:r>
              <w:instrText xml:space="preserve"> DOCPROPERTY  RelatedWis  \* MERGEFORMAT </w:instrText>
            </w:r>
            <w:r>
              <w:fldChar w:fldCharType="separate"/>
            </w:r>
            <w:r w:rsidR="00E4740C">
              <w:rPr>
                <w:noProof/>
              </w:rPr>
              <w:t>SNAAPPY</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EE37DE" w:rsidP="00E4740C">
            <w:pPr>
              <w:pStyle w:val="CRCoverPage"/>
              <w:spacing w:after="0"/>
              <w:ind w:left="100" w:right="-609"/>
              <w:rPr>
                <w:b/>
                <w:noProof/>
              </w:rPr>
            </w:pPr>
            <w:r>
              <w:fldChar w:fldCharType="begin"/>
            </w:r>
            <w:r>
              <w:instrText xml:space="preserve"> DOCPROPERTY  Cat  \* MERGEFORMAT </w:instrText>
            </w:r>
            <w:r>
              <w:fldChar w:fldCharType="separate"/>
            </w:r>
            <w:r w:rsidR="00E4740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A55B602" w:rsidR="008863B9" w:rsidRDefault="00E4740C">
            <w:pPr>
              <w:pStyle w:val="CRCoverPage"/>
              <w:spacing w:after="0"/>
              <w:ind w:left="100"/>
              <w:rPr>
                <w:noProof/>
              </w:rPr>
            </w:pPr>
            <w:r>
              <w:rPr>
                <w:noProof/>
              </w:rPr>
              <w:t>Draft provided to SA3#110-adhoc-e</w:t>
            </w:r>
            <w:r w:rsidR="0030136F">
              <w:rPr>
                <w:noProof/>
              </w:rPr>
              <w:t>, update by S3-233407</w:t>
            </w:r>
            <w:r w:rsidR="00480169">
              <w:rPr>
                <w:noProof/>
              </w:rPr>
              <w:t>, S3-234297, S3-234298, S3-234299</w:t>
            </w:r>
          </w:p>
        </w:tc>
      </w:tr>
    </w:tbl>
    <w:p w14:paraId="1557EA72" w14:textId="6DD0C062"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2" w:name="_Toc19544210"/>
      <w:bookmarkStart w:id="3" w:name="_Toc19544214"/>
      <w:bookmarkStart w:id="4" w:name="_Toc19544223"/>
      <w:r w:rsidRPr="002E38E8">
        <w:t>2</w:t>
      </w:r>
      <w:r w:rsidRPr="002E38E8">
        <w:tab/>
        <w:t>References</w:t>
      </w:r>
      <w:bookmarkEnd w:id="2"/>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5" w:name="OLE_LINK1"/>
      <w:bookmarkStart w:id="6" w:name="OLE_LINK2"/>
      <w:bookmarkStart w:id="7" w:name="OLE_LINK3"/>
      <w:bookmarkStart w:id="8"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5"/>
    <w:bookmarkEnd w:id="6"/>
    <w:bookmarkEnd w:id="7"/>
    <w:bookmarkEnd w:id="8"/>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en 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3-234298" w:date="2023-08-20T22:23:00Z"/>
          <w:lang w:val="en-US"/>
        </w:rPr>
      </w:pPr>
      <w:ins w:id="10" w:author="S3-234298" w:date="2023-08-20T22:23: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3-234298" w:date="2023-08-20T22:23: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3"/>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pPr>
      <w:r>
        <w:t>RNAA</w:t>
      </w:r>
      <w:r>
        <w:tab/>
      </w:r>
      <w:r>
        <w:rPr>
          <w:lang w:eastAsia="ja-JP"/>
        </w:rPr>
        <w:t>Resource owner-aware northbound API access</w:t>
      </w:r>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2" w:author="S3-234299" w:date="2023-08-20T22:46:00Z"/>
        </w:rPr>
      </w:pPr>
      <w:ins w:id="13" w:author="S3-234299" w:date="2023-08-20T22:46: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4" w:author="S3-234299" w:date="2023-08-20T22:46:00Z"/>
        </w:rPr>
      </w:pPr>
      <w:ins w:id="15" w:author="S3-234299" w:date="2023-08-20T22:46: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4"/>
    </w:p>
    <w:p w14:paraId="54DCE7EC" w14:textId="77777777" w:rsidR="00E4740C" w:rsidRPr="00FD46CB" w:rsidRDefault="00E4740C" w:rsidP="00E4740C">
      <w:pPr>
        <w:pStyle w:val="berschrift2"/>
      </w:pPr>
      <w:r>
        <w:t>5.1</w:t>
      </w:r>
      <w:r>
        <w:tab/>
        <w:t>General functional security model</w:t>
      </w:r>
    </w:p>
    <w:p w14:paraId="39BA30CF" w14:textId="2E977ECC" w:rsidR="00E4740C" w:rsidRPr="002E38E8" w:rsidRDefault="00E4740C" w:rsidP="00E4740C">
      <w:r w:rsidRPr="002E38E8">
        <w:t>Figure 5</w:t>
      </w:r>
      <w:ins w:id="16" w:author="S3-234297" w:date="2023-08-20T22:17: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17" w:author="S3-234297" w:date="2023-08-20T22:19:00Z">
        <w:r w:rsidRPr="002E38E8" w:rsidDel="004C7DD0">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77777777"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r w:rsidRPr="002E38E8">
        <w:t xml:space="preserve"> </w:t>
      </w:r>
      <w:del w:id="18" w:author="S3-234297" w:date="2023-08-20T22:20:00Z">
        <w:r w:rsidRPr="002E38E8" w:rsidDel="004C7DD0">
          <w:delText xml:space="preserve"> </w:delText>
        </w:r>
      </w:del>
      <w:r w:rsidRPr="002E38E8">
        <w:t>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pt;height:281.45pt" o:ole="">
            <v:imagedata r:id="rId13" o:title=""/>
          </v:shape>
          <o:OLEObject Type="Embed" ProgID="Visio.Drawing.11" ShapeID="_x0000_i1025" DrawAspect="Content" ObjectID="_1754161271" r:id="rId14"/>
        </w:object>
      </w:r>
    </w:p>
    <w:p w14:paraId="0EE19352" w14:textId="592D5BD4" w:rsidR="00E4740C" w:rsidRDefault="00E4740C" w:rsidP="00E4740C">
      <w:pPr>
        <w:pStyle w:val="TF"/>
        <w:rPr>
          <w:rFonts w:eastAsia="SimSun"/>
        </w:rPr>
      </w:pPr>
      <w:r w:rsidRPr="002E38E8">
        <w:rPr>
          <w:rFonts w:eastAsia="SimSun"/>
        </w:rPr>
        <w:t>Figure 5</w:t>
      </w:r>
      <w:ins w:id="19" w:author="S3-234297" w:date="2023-08-20T22: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rFonts w:eastAsia="SimSun"/>
        </w:rPr>
      </w:pPr>
      <w:r>
        <w:rPr>
          <w:rFonts w:eastAsia="SimSun"/>
        </w:rPr>
        <w:t>5.2</w:t>
      </w:r>
      <w:r>
        <w:rPr>
          <w:rFonts w:eastAsia="SimSun"/>
        </w:rPr>
        <w:tab/>
        <w:t>Functional security model supporting RNA</w:t>
      </w:r>
      <w:r w:rsidR="00070D22">
        <w:rPr>
          <w:rFonts w:eastAsia="SimSun"/>
        </w:rPr>
        <w:t>A</w:t>
      </w:r>
    </w:p>
    <w:p w14:paraId="74DC842E" w14:textId="77777777" w:rsidR="003B0456" w:rsidRDefault="003B0456" w:rsidP="003B0456">
      <w:pPr>
        <w:rPr>
          <w:rFonts w:eastAsia="SimSun"/>
        </w:rPr>
      </w:pPr>
      <w:r>
        <w:rPr>
          <w:rFonts w:eastAsia="SimSun"/>
        </w:rPr>
        <w:t>Figure 5.2-1 shows the functional security architecture of CAPIF when RNAA is supported.  The authorization function itself is a part of the CCF. The Oauth client and the CCF shall communicate using https.</w:t>
      </w:r>
    </w:p>
    <w:p w14:paraId="4AC7DDDC" w14:textId="77777777" w:rsidR="003B0456" w:rsidRDefault="003B0456" w:rsidP="003B0456">
      <w:pPr>
        <w:rPr>
          <w:rFonts w:eastAsia="SimSun"/>
        </w:rPr>
      </w:pPr>
    </w:p>
    <w:p w14:paraId="70972925" w14:textId="5E797632" w:rsidR="003B0456" w:rsidRDefault="003B0456" w:rsidP="003B0456">
      <w:pPr>
        <w:rPr>
          <w:rFonts w:eastAsiaTheme="minorEastAsia"/>
        </w:rPr>
      </w:pPr>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r>
        <w:object w:dxaOrig="9591" w:dyaOrig="6702" w14:anchorId="02CFB196">
          <v:shape id="ole_rId9" o:spid="_x0000_i1026" type="#_x0000_t75" style="width:479.6pt;height:334.95pt;visibility:visible;mso-wrap-distance-right:0" o:ole="">
            <v:imagedata r:id="rId15" o:title=""/>
          </v:shape>
          <o:OLEObject Type="Embed" ProgID="Visio.Drawing.11" ShapeID="ole_rId9" DrawAspect="Content" ObjectID="_1754161272" r:id="rId16"/>
        </w:object>
      </w:r>
    </w:p>
    <w:p w14:paraId="721263AE" w14:textId="77777777" w:rsidR="003B0456" w:rsidRDefault="003B0456" w:rsidP="003B0456">
      <w:pPr>
        <w:pStyle w:val="TF"/>
        <w:rPr>
          <w:rFonts w:eastAsia="SimSun"/>
        </w:rPr>
      </w:pPr>
      <w:r>
        <w:rPr>
          <w:rFonts w:eastAsia="SimSun"/>
        </w:rPr>
        <w:t xml:space="preserve">Figure 5.2-1: CAPIF supporting RNAA functional security model </w:t>
      </w:r>
    </w:p>
    <w:p w14:paraId="4686F223" w14:textId="77777777" w:rsidR="003B0456" w:rsidRDefault="003B0456" w:rsidP="003B0456">
      <w:pPr>
        <w:pStyle w:val="EditorsNote"/>
        <w:rPr>
          <w:rFonts w:eastAsia="SimSun"/>
        </w:rPr>
      </w:pPr>
      <w:r>
        <w:rPr>
          <w:rFonts w:eastAsia="SimSun"/>
        </w:rPr>
        <w:t>Editor's note: the above figure will need alignment with SA6.</w:t>
      </w:r>
    </w:p>
    <w:p w14:paraId="1102B7DB" w14:textId="6B8DF4CD" w:rsidR="00E4740C" w:rsidRPr="00FD46CB" w:rsidRDefault="00E4740C" w:rsidP="00F43F25">
      <w:pPr>
        <w:rPr>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77777777" w:rsidR="005C7D27" w:rsidRPr="002E38E8" w:rsidRDefault="005C7D27" w:rsidP="005C7D27">
      <w:pPr>
        <w:pStyle w:val="berschrift2"/>
      </w:pPr>
      <w:bookmarkStart w:id="20" w:name="_Toc19544227"/>
      <w:bookmarkStart w:id="21" w:name="_Toc19544228"/>
      <w:r w:rsidRPr="002E38E8">
        <w:t>6.</w:t>
      </w:r>
      <w:r>
        <w:t>5</w:t>
      </w:r>
      <w:r w:rsidRPr="002E38E8">
        <w:tab/>
        <w:t>Security procedures f</w:t>
      </w:r>
      <w:r>
        <w:t>or CAPIF-2</w:t>
      </w:r>
      <w:r w:rsidRPr="002E38E8">
        <w:t>e reference point</w:t>
      </w:r>
      <w:bookmarkEnd w:id="20"/>
      <w:r w:rsidRPr="002E38E8">
        <w:t xml:space="preserve"> </w:t>
      </w:r>
    </w:p>
    <w:p w14:paraId="40F618FA" w14:textId="77777777" w:rsidR="005C7D27" w:rsidRDefault="005C7D27" w:rsidP="005C7D27">
      <w:pPr>
        <w:pStyle w:val="berschrift3"/>
      </w:pPr>
      <w:r w:rsidRPr="002E38E8">
        <w:t>6.</w:t>
      </w:r>
      <w:r>
        <w:t>5.</w:t>
      </w:r>
      <w:r>
        <w:rPr>
          <w:highlight w:val="yellow"/>
        </w:rPr>
        <w:t>Y</w:t>
      </w:r>
      <w:r w:rsidRPr="00E343D3">
        <w:rPr>
          <w:highlight w:val="yellow"/>
          <w:vertAlign w:val="subscript"/>
        </w:rPr>
        <w:t>2e</w:t>
      </w:r>
      <w:r w:rsidRPr="002E38E8">
        <w:tab/>
        <w:t xml:space="preserve">Authentication and </w:t>
      </w:r>
      <w:r>
        <w:t>a</w:t>
      </w:r>
      <w:r w:rsidRPr="002E38E8">
        <w:t>uthorization</w:t>
      </w:r>
      <w:bookmarkEnd w:id="21"/>
      <w:r>
        <w:t xml:space="preserve"> for RNAA</w:t>
      </w:r>
    </w:p>
    <w:p w14:paraId="3C2914B9" w14:textId="77777777" w:rsidR="005C7D27" w:rsidRDefault="005C7D27" w:rsidP="005C7D27">
      <w:pPr>
        <w:pStyle w:val="berschrift4"/>
      </w:pPr>
      <w:r>
        <w:t>6.5.</w:t>
      </w:r>
      <w:r>
        <w:rPr>
          <w:highlight w:val="yellow"/>
        </w:rPr>
        <w:t>Y</w:t>
      </w:r>
      <w:r>
        <w:rPr>
          <w:highlight w:val="yellow"/>
          <w:vertAlign w:val="subscript"/>
        </w:rPr>
        <w:t>2e</w:t>
      </w:r>
      <w:r>
        <w:rPr>
          <w:highlight w:val="yellow"/>
        </w:rPr>
        <w:t>.</w:t>
      </w:r>
      <w:r>
        <w:t>1</w:t>
      </w:r>
      <w:r>
        <w:tab/>
        <w:t xml:space="preserve">General </w:t>
      </w:r>
    </w:p>
    <w:p w14:paraId="0F0CD840" w14:textId="77777777" w:rsidR="005C7D27" w:rsidRDefault="005C7D27" w:rsidP="005C7D27">
      <w:pPr>
        <w:rPr>
          <w:ins w:id="22" w:author="S3-234298" w:date="2023-08-20T22:23:00Z"/>
        </w:rPr>
      </w:pPr>
      <w:del w:id="23" w:author="S3-234298" w:date="2023-08-20T22:23:00Z">
        <w:r>
          <w:delText xml:space="preserve">The authorization for </w:delText>
        </w:r>
      </w:del>
      <w:r>
        <w:t>RNAA shall use token</w:t>
      </w:r>
      <w:del w:id="24" w:author="S3-234298" w:date="2023-08-20T22:23:00Z">
        <w:r>
          <w:delText xml:space="preserve"> </w:delText>
        </w:r>
      </w:del>
      <w:ins w:id="25" w:author="S3-234298" w:date="2023-08-20T22:23:00Z">
        <w:r>
          <w:t>-</w:t>
        </w:r>
      </w:ins>
      <w:r>
        <w:t xml:space="preserve">based authorization using </w:t>
      </w:r>
      <w:del w:id="26" w:author="S3-234298" w:date="2023-08-20T22:23:00Z">
        <w:r>
          <w:delText>oauth2</w:delText>
        </w:r>
      </w:del>
      <w:ins w:id="27" w:author="S3-234298" w:date="2023-08-20T22:23:00Z">
        <w:r>
          <w:t>OAuth 2.0</w:t>
        </w:r>
      </w:ins>
      <w:r>
        <w:t xml:space="preserve"> framework</w:t>
      </w:r>
      <w:del w:id="28" w:author="S3-234298" w:date="2023-08-20T22:23:00Z">
        <w:r>
          <w:delText xml:space="preserve">. </w:delText>
        </w:r>
      </w:del>
      <w:ins w:id="29" w:author="S3-234298" w:date="2023-08-20T22:23:00Z">
        <w:r>
          <w:t xml:space="preserve"> with the following roles: </w:t>
        </w:r>
      </w:ins>
    </w:p>
    <w:p w14:paraId="7AD0B6F5" w14:textId="52A9EAD8" w:rsidR="005C7D27" w:rsidRDefault="005C7D27" w:rsidP="005C7D27">
      <w:pPr>
        <w:pStyle w:val="B1"/>
        <w:rPr>
          <w:ins w:id="30" w:author="S3-234298" w:date="2023-08-20T22:23:00Z"/>
        </w:rPr>
      </w:pPr>
      <w:ins w:id="31" w:author="S3-234297" w:date="2023-08-20T22:35:00Z">
        <w:r>
          <w:t>-</w:t>
        </w:r>
        <w:r>
          <w:tab/>
        </w:r>
      </w:ins>
      <w:r>
        <w:t xml:space="preserve">The API invoker has the role of the OAuth </w:t>
      </w:r>
      <w:ins w:id="32" w:author="S3-234298" w:date="2023-08-20T22:23:00Z">
        <w:r>
          <w:t xml:space="preserve">2.0 </w:t>
        </w:r>
      </w:ins>
      <w:r>
        <w:t xml:space="preserve">client. </w:t>
      </w:r>
    </w:p>
    <w:p w14:paraId="3407DF8C" w14:textId="21BE4654" w:rsidR="005C7D27" w:rsidRDefault="005C7D27" w:rsidP="005C7D27">
      <w:pPr>
        <w:pStyle w:val="B1"/>
        <w:rPr>
          <w:ins w:id="33" w:author="S3-234298" w:date="2023-08-20T22:23:00Z"/>
        </w:rPr>
      </w:pPr>
      <w:ins w:id="34" w:author="S3-234297" w:date="2023-08-20T22:35:00Z">
        <w:r>
          <w:t>-</w:t>
        </w:r>
        <w:r>
          <w:tab/>
        </w:r>
      </w:ins>
      <w:r>
        <w:t xml:space="preserve">The CCF has the role of the OAuth </w:t>
      </w:r>
      <w:ins w:id="35" w:author="S3-234298" w:date="2023-08-20T22:23:00Z">
        <w:r>
          <w:t xml:space="preserve">2.0 </w:t>
        </w:r>
      </w:ins>
      <w:r>
        <w:t>authorization server</w:t>
      </w:r>
      <w:del w:id="36" w:author="S3-234298" w:date="2023-08-20T22:23:00Z">
        <w:r>
          <w:delText xml:space="preserve">. </w:delText>
        </w:r>
      </w:del>
      <w:ins w:id="37" w:author="S3-234298" w:date="2023-08-20T22:23:00Z">
        <w:r>
          <w:t xml:space="preserve">, i.e., providing the access token used for RNAA. </w:t>
        </w:r>
      </w:ins>
    </w:p>
    <w:p w14:paraId="2D17D228" w14:textId="683CA692" w:rsidR="005C7D27" w:rsidRDefault="005C7D27">
      <w:pPr>
        <w:pStyle w:val="B1"/>
        <w:pPrChange w:id="38" w:author="S3-234298" w:date="2023-08-20T22:23:00Z">
          <w:pPr/>
        </w:pPrChange>
      </w:pPr>
      <w:ins w:id="39" w:author="S3-234297" w:date="2023-08-20T22:35:00Z">
        <w:r>
          <w:t>-</w:t>
        </w:r>
        <w:r>
          <w:tab/>
        </w:r>
      </w:ins>
      <w:r>
        <w:t xml:space="preserve">The AEF has the role of the resource server. </w:t>
      </w:r>
    </w:p>
    <w:p w14:paraId="05E60946" w14:textId="77777777" w:rsidR="005C7D27" w:rsidRDefault="005C7D27" w:rsidP="005C7D27">
      <w:pPr>
        <w:pStyle w:val="B1"/>
        <w:ind w:left="284" w:firstLine="0"/>
        <w:rPr>
          <w:ins w:id="40" w:author="S3-234298" w:date="2023-08-20T22:23:00Z"/>
          <w:color w:val="000000"/>
          <w:sz w:val="21"/>
        </w:rPr>
      </w:pPr>
    </w:p>
    <w:p w14:paraId="64FE7381" w14:textId="77777777" w:rsidR="005C7D27" w:rsidRDefault="005C7D27" w:rsidP="005C7D27">
      <w:pPr>
        <w:rPr>
          <w:ins w:id="41" w:author="S3-234298" w:date="2023-08-20T22:23:00Z"/>
          <w:color w:val="000000"/>
          <w:sz w:val="21"/>
        </w:rPr>
      </w:pPr>
      <w:r>
        <w:t>The access tokens used for RNAA</w:t>
      </w:r>
      <w:r>
        <w:rPr>
          <w:rPrChange w:id="42" w:author="S3-234298" w:date="2023-08-20T22:23:00Z">
            <w:rPr>
              <w:color w:val="000000"/>
              <w:sz w:val="21"/>
            </w:rPr>
          </w:rPrChange>
        </w:rPr>
        <w:t xml:space="preserve"> can contain the resource owner identity claim and other claims.</w:t>
      </w:r>
      <w:del w:id="43" w:author="S3-234298" w:date="2023-08-20T22:23:00Z">
        <w:r>
          <w:rPr>
            <w:color w:val="000000"/>
            <w:sz w:val="21"/>
          </w:rPr>
          <w:delText xml:space="preserve"> Within the token,</w:delText>
        </w:r>
      </w:del>
    </w:p>
    <w:p w14:paraId="10A21B18" w14:textId="77777777" w:rsidR="005C7D27" w:rsidRDefault="005C7D27" w:rsidP="005C7D27">
      <w:pPr>
        <w:rPr>
          <w:ins w:id="44" w:author="S3-234298" w:date="2023-08-20T22:23:00Z"/>
        </w:rPr>
      </w:pPr>
      <w:ins w:id="45" w:author="S3-234298" w:date="2023-08-20T22:23: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46" w:author="S3-234298" w:date="2023-08-20T22:23:00Z"/>
          <w:color w:val="000000"/>
          <w:sz w:val="21"/>
        </w:rPr>
      </w:pPr>
    </w:p>
    <w:p w14:paraId="3FF0C2A5" w14:textId="77777777" w:rsidR="005C7D27" w:rsidRPr="005F1D96" w:rsidRDefault="005C7D27" w:rsidP="005C7D27">
      <w:pPr>
        <w:rPr>
          <w:ins w:id="47" w:author="S3-234298" w:date="2023-08-20T22:23:00Z"/>
          <w:color w:val="000000"/>
          <w:sz w:val="21"/>
        </w:rPr>
      </w:pPr>
      <w:ins w:id="48" w:author="S3-234298" w:date="2023-08-20T22:23:00Z">
        <w:r w:rsidRPr="005F1D96">
          <w:rPr>
            <w:color w:val="000000"/>
            <w:sz w:val="21"/>
          </w:rPr>
          <w:t>The access token shall include the resource owner ID and the API invoker ID.</w:t>
        </w:r>
      </w:ins>
      <w:r w:rsidRPr="005F1D96">
        <w:rPr>
          <w:color w:val="000000"/>
          <w:sz w:val="21"/>
        </w:rPr>
        <w:t xml:space="preserve"> </w:t>
      </w:r>
      <w:r>
        <w:rPr>
          <w:color w:val="000000"/>
          <w:sz w:val="21"/>
        </w:rPr>
        <w:t>GPSI is used as identifier</w:t>
      </w:r>
      <w:del w:id="49" w:author="S3-234298" w:date="2023-08-20T22:23:00Z">
        <w:r>
          <w:rPr>
            <w:color w:val="000000"/>
            <w:sz w:val="21"/>
          </w:rPr>
          <w:delText>.</w:delText>
        </w:r>
      </w:del>
      <w:ins w:id="50" w:author="S3-234298" w:date="2023-08-20T22:23:00Z">
        <w:r>
          <w:rPr>
            <w:color w:val="000000"/>
            <w:sz w:val="21"/>
          </w:rPr>
          <w:t xml:space="preserve"> for the resource owner. The token issuer ID is the CCF ID.  The API invoker ID binds the token to the API invoker.</w:t>
        </w:r>
      </w:ins>
      <w:r>
        <w:rPr>
          <w:color w:val="000000"/>
          <w:sz w:val="21"/>
        </w:rPr>
        <w:t xml:space="preserve"> To avoid privacy issues, GPSI needs to be different from MSISDN, SUPI etc. </w:t>
      </w:r>
    </w:p>
    <w:p w14:paraId="1267FD4D" w14:textId="04916344" w:rsidR="005C7D27" w:rsidRDefault="005C7D27" w:rsidP="005C7D27">
      <w:pPr>
        <w:pStyle w:val="EditorsNote"/>
        <w:rPr>
          <w:ins w:id="51" w:author="S3-234298" w:date="2023-08-20T22:23:00Z"/>
        </w:rPr>
      </w:pPr>
      <w:ins w:id="52" w:author="S3-234298" w:date="2023-08-20T22:23:00Z">
        <w:r>
          <w:t>E</w:t>
        </w:r>
      </w:ins>
      <w:ins w:id="53" w:author="S3-234297" w:date="2023-08-20T22:34:00Z">
        <w:r>
          <w:t xml:space="preserve">ditor's </w:t>
        </w:r>
      </w:ins>
      <w:ins w:id="54" w:author="S3-234298" w:date="2023-08-20T22:23:00Z">
        <w:r>
          <w:t>N</w:t>
        </w:r>
      </w:ins>
      <w:ins w:id="55" w:author="S3-234297" w:date="2023-08-20T22:34:00Z">
        <w:r>
          <w:t>ote</w:t>
        </w:r>
      </w:ins>
      <w:ins w:id="56" w:author="S3-234298" w:date="2023-08-20T22:23:00Z">
        <w:r>
          <w:t xml:space="preserve">: The details of access tokens used for RNAA need to be aligned with stage 3 (e.g., claim versus scope). </w:t>
        </w:r>
      </w:ins>
    </w:p>
    <w:p w14:paraId="3A6D1FC8" w14:textId="77777777" w:rsidR="005C7D27" w:rsidRPr="0046258F" w:rsidRDefault="005C7D27" w:rsidP="005C7D27">
      <w:pPr>
        <w:rPr>
          <w:ins w:id="57" w:author="S3-234298" w:date="2023-08-20T22:23:00Z"/>
          <w:color w:val="000000"/>
          <w:sz w:val="21"/>
          <w:lang w:val="en-US"/>
        </w:rPr>
      </w:pPr>
    </w:p>
    <w:p w14:paraId="076906F7" w14:textId="77777777" w:rsidR="005C7D27" w:rsidRPr="00653DD3" w:rsidRDefault="005C7D27" w:rsidP="005C7D27">
      <w:pPr>
        <w:rPr>
          <w:ins w:id="58" w:author="S3-234298" w:date="2023-08-20T22:23:00Z"/>
          <w:color w:val="000000"/>
          <w:sz w:val="21"/>
        </w:rPr>
      </w:pPr>
      <w:r>
        <w:rPr>
          <w:color w:val="000000"/>
          <w:sz w:val="21"/>
        </w:rPr>
        <w:t xml:space="preserve">AEF </w:t>
      </w:r>
      <w:del w:id="59" w:author="S3-234298" w:date="2023-08-20T22:23:00Z">
        <w:r>
          <w:rPr>
            <w:color w:val="000000"/>
            <w:sz w:val="21"/>
          </w:rPr>
          <w:delText>should</w:delText>
        </w:r>
      </w:del>
      <w:ins w:id="60" w:author="S3-234298" w:date="2023-08-20T22:23:00Z">
        <w:r>
          <w:rPr>
            <w:color w:val="000000"/>
            <w:sz w:val="21"/>
          </w:rPr>
          <w:t>shall</w:t>
        </w:r>
      </w:ins>
      <w:r>
        <w:rPr>
          <w:color w:val="000000"/>
          <w:sz w:val="21"/>
        </w:rPr>
        <w:t xml:space="preserve"> do the authorization check </w:t>
      </w:r>
      <w:del w:id="61" w:author="S3-234298" w:date="2023-08-20T22:23:00Z">
        <w:r>
          <w:rPr>
            <w:color w:val="000000"/>
            <w:sz w:val="21"/>
          </w:rPr>
          <w:delText>to</w:delText>
        </w:r>
      </w:del>
      <w:ins w:id="62" w:author="S3-234298" w:date="2023-08-20T22:23:00Z">
        <w:r>
          <w:rPr>
            <w:color w:val="000000"/>
            <w:sz w:val="21"/>
          </w:rPr>
          <w:t>of</w:t>
        </w:r>
      </w:ins>
      <w:r>
        <w:rPr>
          <w:color w:val="000000"/>
          <w:sz w:val="21"/>
        </w:rPr>
        <w:t xml:space="preserve"> the API invocation request</w:t>
      </w:r>
      <w:del w:id="63" w:author="S3-234298" w:date="2023-08-20T22:23:00Z">
        <w:r>
          <w:rPr>
            <w:color w:val="000000"/>
            <w:sz w:val="21"/>
          </w:rPr>
          <w:delText xml:space="preserve"> containing</w:delText>
        </w:r>
      </w:del>
      <w:ins w:id="64" w:author="S3-234298" w:date="2023-08-20T22:23:00Z">
        <w:r>
          <w:rPr>
            <w:color w:val="000000"/>
            <w:sz w:val="21"/>
          </w:rPr>
          <w:t>. AEF checks</w:t>
        </w:r>
      </w:ins>
      <w:r>
        <w:rPr>
          <w:color w:val="000000"/>
          <w:sz w:val="21"/>
        </w:rPr>
        <w:t xml:space="preserve"> the </w:t>
      </w:r>
      <w:del w:id="65" w:author="S3-234298" w:date="2023-08-20T22:23:00Z">
        <w:r>
          <w:rPr>
            <w:color w:val="000000"/>
            <w:sz w:val="21"/>
          </w:rPr>
          <w:delText>token</w:delText>
        </w:r>
      </w:del>
      <w:ins w:id="66" w:author="S3-234298" w:date="2023-08-20T22:23:00Z">
        <w:r>
          <w:rPr>
            <w:color w:val="000000"/>
            <w:sz w:val="21"/>
          </w:rPr>
          <w:t>request</w:t>
        </w:r>
      </w:ins>
      <w:r>
        <w:rPr>
          <w:color w:val="000000"/>
          <w:sz w:val="21"/>
        </w:rPr>
        <w:t xml:space="preserve"> against the </w:t>
      </w:r>
      <w:del w:id="67" w:author="S3-234298" w:date="2023-08-20T22:23:00Z">
        <w:r>
          <w:rPr>
            <w:color w:val="000000"/>
            <w:sz w:val="21"/>
          </w:rPr>
          <w:delText>claims</w:delText>
        </w:r>
      </w:del>
      <w:ins w:id="68" w:author="S3-234298" w:date="2023-08-20T22:23:00Z">
        <w:r>
          <w:rPr>
            <w:color w:val="000000"/>
            <w:sz w:val="21"/>
          </w:rPr>
          <w:t>token,</w:t>
        </w:r>
      </w:ins>
      <w:r>
        <w:rPr>
          <w:color w:val="000000"/>
          <w:sz w:val="21"/>
        </w:rPr>
        <w:t xml:space="preserve"> including the resource owner identity. As</w:t>
      </w:r>
      <w:del w:id="69" w:author="S3-234298" w:date="2023-08-20T22:23:00Z">
        <w:r>
          <w:rPr>
            <w:color w:val="000000"/>
            <w:sz w:val="21"/>
          </w:rPr>
          <w:delText xml:space="preserve"> the claim in</w:delText>
        </w:r>
      </w:del>
      <w:r>
        <w:rPr>
          <w:color w:val="000000"/>
          <w:sz w:val="21"/>
        </w:rPr>
        <w:t xml:space="preserve"> the token includes resource owner identity, there is no need for additional UE authentication in API invocation. Moreover,</w:t>
      </w:r>
      <w:r>
        <w:t xml:space="preserve"> the token should be able to restrict the API invoker to a specific resource (e.g., location, QoS, PDN connectivity status). </w:t>
      </w:r>
    </w:p>
    <w:p w14:paraId="633CD3E5" w14:textId="4956C81C" w:rsidR="005C7D27" w:rsidRPr="008849F7" w:rsidRDefault="005C7D27" w:rsidP="005C7D27">
      <w:pPr>
        <w:rPr>
          <w:color w:val="000000"/>
          <w:sz w:val="21"/>
          <w:rPrChange w:id="70" w:author="S3-234298" w:date="2023-08-20T22:23:00Z">
            <w:rPr/>
          </w:rPrChange>
        </w:rPr>
      </w:pPr>
      <w:r>
        <w:t xml:space="preserve">For Oauth flows involving redirection, authentication between CCF/AUF and UE should be performed after API Invoker redirects the UE to CCF/AUF. </w:t>
      </w:r>
      <w:commentRangeStart w:id="71"/>
      <w:del w:id="72" w:author="S3-234299" w:date="2023-08-20T22:47:00Z">
        <w:r w:rsidRPr="00653DD3" w:rsidDel="00804226">
          <w:rPr>
            <w:i/>
            <w:highlight w:val="cyan"/>
            <w:rPrChange w:id="73" w:author="S3-234298" w:date="2023-08-20T22:23:00Z">
              <w:rPr/>
            </w:rPrChange>
          </w:rPr>
          <w:delText>Based on the operator's policy, mutual authentication between resource owner and CCF/AUF can be performed. The authentication method is up to operator policy (e.g. an already deployed mechanism, or AKMA, or GBA).</w:delText>
        </w:r>
        <w:commentRangeEnd w:id="71"/>
        <w:r w:rsidDel="00804226">
          <w:rPr>
            <w:rStyle w:val="Kommentarzeichen"/>
          </w:rPr>
          <w:commentReference w:id="71"/>
        </w:r>
      </w:del>
    </w:p>
    <w:p w14:paraId="2F99F1CD" w14:textId="77777777" w:rsidR="005C7D27" w:rsidRDefault="005C7D27" w:rsidP="005C7D27">
      <w:r>
        <w:t xml:space="preserve">In case of an external AF (i.e., not the application on the UE) </w:t>
      </w:r>
      <w:del w:id="74" w:author="S3-234298" w:date="2023-08-20T22:23:00Z">
        <w:r>
          <w:delText>as</w:delText>
        </w:r>
      </w:del>
      <w:ins w:id="75" w:author="S3-234298" w:date="2023-08-20T22:23:00Z">
        <w:r>
          <w:t>being the</w:t>
        </w:r>
      </w:ins>
      <w:r>
        <w:t xml:space="preserve"> API invoker, for mutual authentication of API invoker AF and API exposing function, </w:t>
      </w:r>
      <w:del w:id="76" w:author="S3-234298" w:date="2023-08-20T22:23:00Z">
        <w:r>
          <w:delText>TS 33.122 [</w:delText>
        </w:r>
      </w:del>
      <w:ins w:id="77" w:author="S3-234298" w:date="2023-08-20T22:23:00Z">
        <w:r>
          <w:t>the authentication methods of clause 6.4 and 6.</w:t>
        </w:r>
      </w:ins>
      <w:r>
        <w:t>5</w:t>
      </w:r>
      <w:del w:id="78" w:author="S3-234298" w:date="2023-08-20T22:23:00Z">
        <w:r>
          <w:delText>] is</w:delText>
        </w:r>
      </w:del>
      <w:ins w:id="79" w:author="S3-234298" w:date="2023-08-20T22:23:00Z">
        <w:r>
          <w:t xml:space="preserve">.2 are </w:t>
        </w:r>
      </w:ins>
      <w:r>
        <w:t xml:space="preserve"> reused.</w:t>
      </w:r>
    </w:p>
    <w:p w14:paraId="3FDE17BF" w14:textId="77777777" w:rsidR="005C7D27" w:rsidRDefault="005C7D27" w:rsidP="005C7D27">
      <w:pPr>
        <w:rPr>
          <w:ins w:id="80" w:author="S3-234298" w:date="2023-08-20T22:23:00Z"/>
        </w:rPr>
      </w:pPr>
      <w:ins w:id="81" w:author="S3-234298" w:date="2023-08-20T22:23:00Z">
        <w:r>
          <w:t>For authorization, the following flows can be used:</w:t>
        </w:r>
      </w:ins>
    </w:p>
    <w:p w14:paraId="4641BECC" w14:textId="473E8596" w:rsidR="005C7D27" w:rsidRDefault="005C7D27" w:rsidP="005C7D27">
      <w:pPr>
        <w:pStyle w:val="B1"/>
        <w:rPr>
          <w:ins w:id="82" w:author="S3-234298" w:date="2023-08-20T22:23:00Z"/>
        </w:rPr>
      </w:pPr>
      <w:ins w:id="83" w:author="S3-234297" w:date="2023-08-20T22:34:00Z">
        <w:r>
          <w:t>-</w:t>
        </w:r>
        <w:r>
          <w:tab/>
        </w:r>
      </w:ins>
      <w:ins w:id="84" w:author="S3-234298" w:date="2023-08-20T22:23:00Z">
        <w:r>
          <w:t xml:space="preserve">Client credential flow (according to </w:t>
        </w:r>
        <w:r w:rsidRPr="005C7D27">
          <w:rPr>
            <w:lang w:val="en-US"/>
          </w:rPr>
          <w:t>RFC 6749 [4])</w:t>
        </w:r>
        <w:r>
          <w:t>,</w:t>
        </w:r>
      </w:ins>
    </w:p>
    <w:p w14:paraId="63416BBA" w14:textId="07472FB8" w:rsidR="005C7D27" w:rsidRDefault="005C7D27" w:rsidP="005C7D27">
      <w:pPr>
        <w:pStyle w:val="B1"/>
        <w:rPr>
          <w:ins w:id="85" w:author="S3-234298" w:date="2023-08-20T22:23:00Z"/>
        </w:rPr>
      </w:pPr>
      <w:ins w:id="86" w:author="S3-234297" w:date="2023-08-20T22:34:00Z">
        <w:r>
          <w:t>-</w:t>
        </w:r>
        <w:r>
          <w:tab/>
        </w:r>
      </w:ins>
      <w:ins w:id="87" w:author="S3-234298" w:date="2023-08-20T22:23:00Z">
        <w:r>
          <w:t xml:space="preserve">Authorization code flow (according to </w:t>
        </w:r>
        <w:r w:rsidRPr="005C7D27">
          <w:rPr>
            <w:lang w:val="en-US"/>
          </w:rPr>
          <w:t>RFC 6749 [4])</w:t>
        </w:r>
        <w:r>
          <w:t xml:space="preserve">, or </w:t>
        </w:r>
      </w:ins>
    </w:p>
    <w:p w14:paraId="5FCEB3AE" w14:textId="343E52F8" w:rsidR="005C7D27" w:rsidRDefault="005C7D27" w:rsidP="005C7D27">
      <w:pPr>
        <w:pStyle w:val="B1"/>
        <w:rPr>
          <w:ins w:id="88" w:author="S3-234298" w:date="2023-08-20T22:23:00Z"/>
        </w:rPr>
      </w:pPr>
      <w:ins w:id="89" w:author="S3-234298" w:date="2023-08-20T22:23:00Z">
        <w:r>
          <w:rPr>
            <w:rStyle w:val="Kommentarzeichen"/>
          </w:rPr>
          <w:commentReference w:id="90"/>
        </w:r>
      </w:ins>
      <w:ins w:id="91" w:author="S3-234297" w:date="2023-08-20T22:34:00Z">
        <w:r>
          <w:t>-</w:t>
        </w:r>
        <w:r>
          <w:tab/>
          <w:t>A</w:t>
        </w:r>
      </w:ins>
      <w:ins w:id="92" w:author="S3-234298" w:date="2023-08-20T22:23:00Z">
        <w:del w:id="93" w:author="S3-234297" w:date="2023-08-20T22:34:00Z">
          <w:r w:rsidDel="005C7D27">
            <w:delText>a</w:delText>
          </w:r>
        </w:del>
        <w:r>
          <w:t xml:space="preserve">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94" w:author="S3-234298" w:date="2023-08-20T22:23:00Z"/>
        </w:rPr>
      </w:pPr>
      <w:ins w:id="95" w:author="S3-234298" w:date="2023-08-20T22:23:00Z">
        <w:r>
          <w:t>E</w:t>
        </w:r>
      </w:ins>
      <w:ins w:id="96" w:author="S3-234297" w:date="2023-08-20T22:33:00Z">
        <w:r>
          <w:t xml:space="preserve">ditor's </w:t>
        </w:r>
      </w:ins>
      <w:ins w:id="97" w:author="S3-234298" w:date="2023-08-20T22:23:00Z">
        <w:r>
          <w:t>N</w:t>
        </w:r>
      </w:ins>
      <w:ins w:id="98" w:author="S3-234297" w:date="2023-08-20T22:33:00Z">
        <w:r>
          <w:t>ote</w:t>
        </w:r>
      </w:ins>
      <w:ins w:id="99" w:author="S3-234298" w:date="2023-08-20T22:23:00Z">
        <w:r>
          <w:t>: How to choose the flow is left to stage 3.</w:t>
        </w:r>
      </w:ins>
    </w:p>
    <w:p w14:paraId="25054C85" w14:textId="77777777" w:rsidR="005C7D27" w:rsidRDefault="005C7D27" w:rsidP="005C7D27">
      <w:pPr>
        <w:rPr>
          <w:ins w:id="100" w:author="S3-234298" w:date="2023-08-20T22:23:00Z"/>
        </w:rPr>
      </w:pPr>
      <w:ins w:id="101" w:author="S3-234298" w:date="2023-08-20T22:23:00Z">
        <w:r>
          <w:t>CCF shall give service authorization which subscribers or users can use RNAA.</w:t>
        </w:r>
      </w:ins>
    </w:p>
    <w:p w14:paraId="57554775" w14:textId="77777777" w:rsidR="005C7D27" w:rsidRDefault="005C7D27" w:rsidP="005C7D27">
      <w:pPr>
        <w:pStyle w:val="NO"/>
        <w:rPr>
          <w:ins w:id="102" w:author="S3-234298" w:date="2023-08-20T22:23:00Z"/>
        </w:rPr>
      </w:pPr>
      <w:ins w:id="103" w:author="S3-234298" w:date="2023-08-20T22:23:00Z">
        <w:r>
          <w:t>NOTE: In this specification, only a UE accessing its own resources is considered if the API invoker is on a UE.</w:t>
        </w:r>
      </w:ins>
    </w:p>
    <w:p w14:paraId="7DA335BB" w14:textId="77777777" w:rsidR="005C7D27" w:rsidRDefault="005C7D27" w:rsidP="005C7D27">
      <w:pPr>
        <w:pStyle w:val="berschrift4"/>
      </w:pPr>
      <w:r>
        <w:t>6.5.</w:t>
      </w:r>
      <w:r>
        <w:rPr>
          <w:highlight w:val="yellow"/>
        </w:rPr>
        <w:t>Y</w:t>
      </w:r>
      <w:r>
        <w:rPr>
          <w:highlight w:val="yellow"/>
          <w:vertAlign w:val="subscript"/>
        </w:rPr>
        <w:t>2e</w:t>
      </w:r>
      <w:r>
        <w:rPr>
          <w:highlight w:val="yellow"/>
        </w:rPr>
        <w:t>.2</w:t>
      </w:r>
      <w:r>
        <w:tab/>
        <w:t xml:space="preserve">Authorization using oauth </w:t>
      </w:r>
      <w:del w:id="104" w:author="S3-234298" w:date="2023-08-20T22:23:00Z">
        <w:r>
          <w:delText>…</w:delText>
        </w:r>
      </w:del>
      <w:ins w:id="105" w:author="S3-234298" w:date="2023-08-20T22:23:00Z">
        <w:r>
          <w:t>client credential</w:t>
        </w:r>
      </w:ins>
      <w:r>
        <w:t xml:space="preserve"> flow</w:t>
      </w:r>
    </w:p>
    <w:p w14:paraId="79514C27" w14:textId="77777777" w:rsidR="005C7D27" w:rsidRPr="002D0D44" w:rsidRDefault="005C7D27" w:rsidP="005C7D27">
      <w:pPr>
        <w:rPr>
          <w:ins w:id="106" w:author="S3-234298" w:date="2023-08-20T22:23:00Z"/>
          <w:lang w:val="en-US" w:eastAsia="zh-CN"/>
        </w:rPr>
      </w:pPr>
      <w:del w:id="107" w:author="S3-234298" w:date="2023-08-20T22:23:00Z">
        <w:r>
          <w:delText xml:space="preserve">Editor's note: this clause describes </w:delText>
        </w:r>
      </w:del>
      <w:ins w:id="108" w:author="S3-234298" w:date="2023-08-20T22:23:00Z">
        <w:r>
          <w:rPr>
            <w:lang w:val="en-US"/>
          </w:rPr>
          <w:t xml:space="preserve">If client credential flow </w:t>
        </w:r>
        <w:r>
          <w:t>is used f</w:t>
        </w:r>
        <w:r w:rsidRPr="002D0D44">
          <w:rPr>
            <w:lang w:val="en-US"/>
          </w:rPr>
          <w:t xml:space="preserve">or </w:t>
        </w:r>
      </w:ins>
      <w:r w:rsidRPr="002D0D44">
        <w:rPr>
          <w:lang w:val="en-US"/>
          <w:rPrChange w:id="109" w:author="S3-234298" w:date="2023-08-20T22:23:00Z">
            <w:rPr/>
          </w:rPrChange>
        </w:rPr>
        <w:t xml:space="preserve">authorization </w:t>
      </w:r>
      <w:del w:id="110" w:author="S3-234298" w:date="2023-08-20T22:23:00Z">
        <w:r>
          <w:delText xml:space="preserve">making use </w:delText>
        </w:r>
      </w:del>
      <w:r w:rsidRPr="002D0D44">
        <w:rPr>
          <w:lang w:val="en-US"/>
          <w:rPrChange w:id="111" w:author="S3-234298" w:date="2023-08-20T22:23:00Z">
            <w:rPr/>
          </w:rPrChange>
        </w:rPr>
        <w:t xml:space="preserve">of the </w:t>
      </w:r>
      <w:del w:id="112" w:author="S3-234298" w:date="2023-08-20T22:23:00Z">
        <w:r>
          <w:delText>relevant oauth flow. Additional subsubsubclauses</w:delText>
        </w:r>
      </w:del>
      <w:ins w:id="113" w:author="S3-234298" w:date="2023-08-20T22:23:00Z">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77777777" w:rsidR="005C7D27" w:rsidRDefault="005C7D27" w:rsidP="005C7D27">
      <w:pPr>
        <w:pStyle w:val="B1"/>
        <w:rPr>
          <w:ins w:id="114" w:author="S3-234298" w:date="2023-08-20T22:23:00Z"/>
          <w:lang w:val="en-US"/>
        </w:rPr>
      </w:pPr>
      <w:ins w:id="115" w:author="S3-234298" w:date="2023-08-20T22:23:00Z">
        <w:r>
          <w:rPr>
            <w:lang w:val="en-US"/>
          </w:rPr>
          <w:t>-</w:t>
        </w:r>
        <w:r>
          <w:rPr>
            <w:lang w:val="en-US"/>
          </w:rPr>
          <w:tab/>
          <w:t>The access token request message</w:t>
        </w:r>
      </w:ins>
      <w:r>
        <w:rPr>
          <w:lang w:val="en-US"/>
          <w:rPrChange w:id="116" w:author="S3-234298" w:date="2023-08-20T22:23:00Z">
            <w:rPr/>
          </w:rPrChange>
        </w:rPr>
        <w:t xml:space="preserve"> may </w:t>
      </w:r>
      <w:del w:id="117" w:author="S3-234298" w:date="2023-08-20T22:23:00Z">
        <w:r>
          <w:delText>be added for additional oauth flows.</w:delText>
        </w:r>
      </w:del>
      <w:ins w:id="118" w:author="S3-234298" w:date="2023-08-20T22:23:00Z">
        <w:r>
          <w:rPr>
            <w:lang w:val="en-US"/>
          </w:rPr>
          <w:t xml:space="preserve">include the resource owner ID. </w:t>
        </w:r>
      </w:ins>
    </w:p>
    <w:p w14:paraId="36BAB4D9" w14:textId="0260B64A" w:rsidR="005C7D27" w:rsidRDefault="005C7D27" w:rsidP="005C7D27">
      <w:pPr>
        <w:pStyle w:val="NO"/>
        <w:rPr>
          <w:ins w:id="119" w:author="S3-234298" w:date="2023-08-20T22:23:00Z"/>
          <w:lang w:val="en-US"/>
        </w:rPr>
      </w:pPr>
      <w:ins w:id="120" w:author="S3-234298" w:date="2023-08-20T22:23:00Z">
        <w:r>
          <w:rPr>
            <w:lang w:val="en-US"/>
          </w:rPr>
          <w:t>N</w:t>
        </w:r>
      </w:ins>
      <w:ins w:id="121" w:author="S3-234297" w:date="2023-08-20T22:33:00Z">
        <w:r>
          <w:rPr>
            <w:lang w:val="en-US"/>
          </w:rPr>
          <w:t>OTE 1</w:t>
        </w:r>
      </w:ins>
      <w:ins w:id="122" w:author="S3-234298" w:date="2023-08-20T22:23:00Z">
        <w:del w:id="123" w:author="S3-234297" w:date="2023-08-20T22:33:00Z">
          <w:r w:rsidDel="005C7D27">
            <w:rPr>
              <w:lang w:val="en-US"/>
            </w:rPr>
            <w:delText>ote</w:delText>
          </w:r>
        </w:del>
        <w:r>
          <w:rPr>
            <w:lang w:val="en-US"/>
          </w:rPr>
          <w:t xml:space="preserve">: If the API invoker is on a UE, the CCF obtains its GPSI during authentication. </w:t>
        </w:r>
      </w:ins>
    </w:p>
    <w:p w14:paraId="33B8A886" w14:textId="77777777" w:rsidR="005C7D27" w:rsidRPr="00133C1F" w:rsidRDefault="005C7D27" w:rsidP="005C7D27">
      <w:pPr>
        <w:pStyle w:val="EditorsNote"/>
        <w:rPr>
          <w:ins w:id="124" w:author="S3-234298" w:date="2023-08-20T22:23:00Z"/>
          <w:lang w:val="en-US"/>
        </w:rPr>
      </w:pPr>
      <w:ins w:id="125" w:author="S3-234298" w:date="2023-08-20T22:23: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126" w:author="S3-234298" w:date="2023-08-20T22:23:00Z"/>
          <w:lang w:val="en-US"/>
        </w:rPr>
      </w:pPr>
      <w:ins w:id="127" w:author="S3-234298" w:date="2023-08-20T22:23: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128" w:author="S3-234298" w:date="2023-08-20T22:23:00Z"/>
          <w:lang w:val="en-US"/>
        </w:rPr>
      </w:pPr>
      <w:ins w:id="129" w:author="S3-234298" w:date="2023-08-20T22:23: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130" w:author="S3-234298" w:date="2023-08-20T22:23:00Z"/>
          <w:lang w:val="en-US"/>
        </w:rPr>
      </w:pPr>
    </w:p>
    <w:p w14:paraId="72B8D556" w14:textId="34AB41B8" w:rsidR="005C7D27" w:rsidRDefault="005C7D27" w:rsidP="005C7D27">
      <w:pPr>
        <w:pStyle w:val="EditorsNote"/>
        <w:rPr>
          <w:ins w:id="131" w:author="S3-234298" w:date="2023-08-20T22:23:00Z"/>
          <w:lang w:val="en-US"/>
        </w:rPr>
      </w:pPr>
      <w:ins w:id="132" w:author="S3-234298" w:date="2023-08-20T22:23:00Z">
        <w:r>
          <w:rPr>
            <w:lang w:val="en-US"/>
          </w:rPr>
          <w:t>E</w:t>
        </w:r>
      </w:ins>
      <w:ins w:id="133" w:author="S3-234297" w:date="2023-08-20T22:32:00Z">
        <w:r>
          <w:rPr>
            <w:lang w:val="en-US"/>
          </w:rPr>
          <w:t xml:space="preserve">ditor's </w:t>
        </w:r>
      </w:ins>
      <w:ins w:id="134" w:author="S3-234298" w:date="2023-08-20T22:23:00Z">
        <w:r>
          <w:rPr>
            <w:lang w:val="en-US"/>
          </w:rPr>
          <w:t>N</w:t>
        </w:r>
      </w:ins>
      <w:ins w:id="135" w:author="S3-234297" w:date="2023-08-20T22:32:00Z">
        <w:r>
          <w:rPr>
            <w:lang w:val="en-US"/>
          </w:rPr>
          <w:t>ote</w:t>
        </w:r>
      </w:ins>
      <w:ins w:id="136" w:author="S3-234298" w:date="2023-08-20T22:23:00Z">
        <w:r>
          <w:rPr>
            <w:lang w:val="en-US"/>
          </w:rPr>
          <w:t>: Further details of the token are left for stage 3, this includes how to differentiate RNAA and legacy tokens</w:t>
        </w:r>
      </w:ins>
    </w:p>
    <w:p w14:paraId="37DD47E4" w14:textId="77777777" w:rsidR="005C7D27" w:rsidRDefault="005C7D27" w:rsidP="005C7D27">
      <w:pPr>
        <w:pStyle w:val="B1"/>
        <w:rPr>
          <w:ins w:id="137" w:author="S3-234298" w:date="2023-08-20T22:23:00Z"/>
          <w:lang w:val="en-US"/>
        </w:rPr>
      </w:pPr>
    </w:p>
    <w:p w14:paraId="3F1BD536" w14:textId="7FCD69E7" w:rsidR="005C7D27" w:rsidRDefault="005C7D27" w:rsidP="005C7D27">
      <w:pPr>
        <w:pStyle w:val="NO"/>
        <w:rPr>
          <w:ins w:id="138" w:author="S3-234298" w:date="2023-08-20T22:23:00Z"/>
        </w:rPr>
      </w:pPr>
      <w:ins w:id="139" w:author="S3-234298" w:date="2023-08-20T22:23:00Z">
        <w:r>
          <w:t xml:space="preserve">NOTE </w:t>
        </w:r>
      </w:ins>
      <w:ins w:id="140" w:author="S3-234297" w:date="2023-08-20T22:33:00Z">
        <w:r>
          <w:t>2</w:t>
        </w:r>
      </w:ins>
      <w:ins w:id="141" w:author="S3-234298" w:date="2023-08-20T22:23:00Z">
        <w:del w:id="142" w:author="S3-234297" w:date="2023-08-20T22:33:00Z">
          <w:r w:rsidDel="005C7D27">
            <w:delText>1</w:delText>
          </w:r>
        </w:del>
        <w:r>
          <w:t>: How to get the authorization from the resource owner and store it in the CCF is out of scope of the present document.</w:t>
        </w:r>
      </w:ins>
    </w:p>
    <w:p w14:paraId="29CF5B39" w14:textId="77777777" w:rsidR="005C7D27" w:rsidRDefault="005C7D27" w:rsidP="005C7D27">
      <w:pPr>
        <w:rPr>
          <w:ins w:id="143" w:author="S3-234298" w:date="2023-08-20T22:23:00Z"/>
        </w:rPr>
      </w:pPr>
    </w:p>
    <w:p w14:paraId="12EB750C" w14:textId="77777777" w:rsidR="005C7D27" w:rsidRDefault="005C7D27" w:rsidP="005C7D27">
      <w:pPr>
        <w:pStyle w:val="berschrift4"/>
        <w:rPr>
          <w:ins w:id="144" w:author="S3-234298" w:date="2023-08-20T22:23:00Z"/>
        </w:rPr>
      </w:pPr>
      <w:ins w:id="145" w:author="S3-234298" w:date="2023-08-20T22:23:00Z">
        <w:r>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46" w:author="S3-234298" w:date="2023-08-20T22:23:00Z"/>
        </w:rPr>
      </w:pPr>
      <w:ins w:id="147" w:author="S3-234298" w:date="2023-08-20T22:23: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48" w:author="S3-234298" w:date="2023-08-20T22:23:00Z"/>
          <w:lang w:val="en-US"/>
        </w:rPr>
      </w:pPr>
      <w:ins w:id="149" w:author="S3-234298" w:date="2023-08-20T22:23: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50" w:author="S3-234298" w:date="2023-08-20T22:23:00Z"/>
          <w:lang w:val="en-US"/>
        </w:rPr>
      </w:pPr>
      <w:ins w:id="151" w:author="S3-234298" w:date="2023-08-20T22:23:00Z">
        <w:r w:rsidRPr="005C7D27">
          <w:rPr>
            <w:lang w:val="en-US"/>
          </w:rPr>
          <w:t>Editor’s Note: Whether and how the token and/or authorization request can include resource owner ID is left to stage 3.</w:t>
        </w:r>
      </w:ins>
    </w:p>
    <w:p w14:paraId="2A1EAB3F" w14:textId="77777777" w:rsidR="005C7D27" w:rsidRDefault="005C7D27" w:rsidP="005C7D27">
      <w:pPr>
        <w:pStyle w:val="B1"/>
        <w:rPr>
          <w:ins w:id="152" w:author="S3-234298" w:date="2023-08-20T22:23:00Z"/>
          <w:lang w:val="en-US"/>
        </w:rPr>
      </w:pPr>
      <w:ins w:id="153" w:author="S3-234298" w:date="2023-08-20T22:23:00Z">
        <w:r>
          <w:rPr>
            <w:lang w:val="en-US"/>
          </w:rPr>
          <w:t xml:space="preserve">Note: If the API invoker is on a UE, the CCF obtains its GPSI during authentication. </w:t>
        </w:r>
      </w:ins>
    </w:p>
    <w:p w14:paraId="759C61A1" w14:textId="77777777" w:rsidR="005C7D27" w:rsidRDefault="005C7D27" w:rsidP="005C7D27">
      <w:pPr>
        <w:pStyle w:val="EditorsNote"/>
        <w:rPr>
          <w:ins w:id="154" w:author="S3-234298" w:date="2023-08-20T22:23:00Z"/>
          <w:lang w:val="en-US"/>
        </w:rPr>
      </w:pPr>
      <w:ins w:id="155" w:author="S3-234298" w:date="2023-08-20T22:23:00Z">
        <w:r w:rsidRPr="00133C1F">
          <w:rPr>
            <w:lang w:val="en-US"/>
          </w:rPr>
          <w:t>Editor's note: the mapping of API Invoker ID and GPSI is left for stage 3.</w:t>
        </w:r>
      </w:ins>
    </w:p>
    <w:p w14:paraId="0B5A6437" w14:textId="77777777" w:rsidR="005C7D27" w:rsidRDefault="005C7D27" w:rsidP="005C7D27">
      <w:pPr>
        <w:pStyle w:val="B1"/>
        <w:rPr>
          <w:ins w:id="156" w:author="S3-234298" w:date="2023-08-20T22:23:00Z"/>
          <w:lang w:val="en-US"/>
        </w:rPr>
      </w:pPr>
      <w:ins w:id="157" w:author="S3-234298" w:date="2023-08-20T22:23: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58" w:author="S3-234298" w:date="2023-08-20T22:23:00Z"/>
          <w:lang w:val="en-US"/>
        </w:rPr>
      </w:pPr>
      <w:ins w:id="159" w:author="S3-234298" w:date="2023-08-20T22:23: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77777777" w:rsidR="005C7D27" w:rsidRDefault="005C7D27" w:rsidP="005C7D27">
      <w:pPr>
        <w:pStyle w:val="EditorsNote"/>
        <w:rPr>
          <w:ins w:id="160" w:author="S3-234298" w:date="2023-08-20T22:23:00Z"/>
          <w:lang w:val="en-US"/>
        </w:rPr>
      </w:pPr>
      <w:ins w:id="161" w:author="S3-234298" w:date="2023-08-20T22:23:00Z">
        <w:r>
          <w:rPr>
            <w:lang w:val="en-US"/>
          </w:rPr>
          <w:t>EN: further details of the token are left for stage 3, this includes how to differentiate RNAA and legacy tokens</w:t>
        </w:r>
      </w:ins>
    </w:p>
    <w:p w14:paraId="1E32B06D" w14:textId="2F599A86" w:rsidR="003B0456" w:rsidRDefault="003B0456" w:rsidP="003B0456">
      <w:pPr>
        <w:pStyle w:val="EditorsNote"/>
      </w:pPr>
    </w:p>
    <w:p w14:paraId="19A708BC" w14:textId="7E52E9D6" w:rsidR="003B0456" w:rsidRDefault="003B0456" w:rsidP="003B0456">
      <w:pPr>
        <w:pStyle w:val="berschrift4"/>
      </w:pPr>
      <w:r>
        <w:t>6.5.</w:t>
      </w:r>
      <w:r>
        <w:rPr>
          <w:highlight w:val="yellow"/>
        </w:rPr>
        <w:t>Y</w:t>
      </w:r>
      <w:r>
        <w:rPr>
          <w:highlight w:val="yellow"/>
          <w:vertAlign w:val="subscript"/>
        </w:rPr>
        <w:t>2e</w:t>
      </w:r>
      <w:r>
        <w:rPr>
          <w:highlight w:val="yellow"/>
        </w:rPr>
        <w:t>.</w:t>
      </w:r>
      <w:ins w:id="162" w:author="S3-234297" w:date="2023-08-20T22:36:00Z">
        <w:r w:rsidR="005C7D27">
          <w:rPr>
            <w:highlight w:val="yellow"/>
          </w:rPr>
          <w:t>4</w:t>
        </w:r>
      </w:ins>
      <w:del w:id="163" w:author="S3-234297" w:date="2023-08-20T22:36:00Z">
        <w:r w:rsidDel="005C7D27">
          <w:rPr>
            <w:highlight w:val="yellow"/>
          </w:rPr>
          <w:delText>n</w:delText>
        </w:r>
      </w:del>
      <w:r>
        <w:tab/>
        <w:t>Revocation</w:t>
      </w:r>
      <w:r>
        <w:rPr>
          <w:highlight w:val="yellow"/>
        </w:rPr>
        <w:t xml:space="preserve"> </w:t>
      </w:r>
    </w:p>
    <w:p w14:paraId="3806E48C" w14:textId="77777777" w:rsidR="003B0456" w:rsidRDefault="003B0456" w:rsidP="003B0456">
      <w:r>
        <w:t>API Exposing Function needs to be informed about revocation if this is necessary to ensure correct handling of revocation.</w:t>
      </w:r>
    </w:p>
    <w:p w14:paraId="589F9939" w14:textId="7DC5FD24" w:rsidR="00F43F25" w:rsidRDefault="003B0456" w:rsidP="00F43F25">
      <w:pPr>
        <w:pStyle w:val="EditorsNote"/>
      </w:pPr>
      <w:r>
        <w:t>Editor's note: this clause describes</w:t>
      </w:r>
      <w:r w:rsidR="00F43F25">
        <w:t xml:space="preserve"> </w:t>
      </w:r>
      <w:r>
        <w:t>the revocation procedure, unless this is taken care of by SA6 as it is for non RNAA use cases.</w:t>
      </w:r>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Lenovo_r12" w:date="2023-08-18T10:27:00Z" w:initials="Sh">
    <w:p w14:paraId="28826D7B" w14:textId="77777777" w:rsidR="005C7D27" w:rsidRDefault="005C7D27" w:rsidP="005C7D27">
      <w:pPr>
        <w:pStyle w:val="Kommentartext"/>
      </w:pPr>
      <w:r>
        <w:rPr>
          <w:rStyle w:val="Kommentarzeichen"/>
        </w:rPr>
        <w:annotationRef/>
      </w:r>
      <w:r>
        <w:t>Editorial clean-up from Docomo, to avoid conflict of changes in a related tdoc</w:t>
      </w:r>
    </w:p>
  </w:comment>
  <w:comment w:id="90" w:author="Lenovo_r12" w:date="2023-08-18T10:24:00Z" w:initials="Sh">
    <w:p w14:paraId="2EAED4B6" w14:textId="77777777" w:rsidR="005C7D27" w:rsidRDefault="005C7D27" w:rsidP="005C7D27">
      <w:pPr>
        <w:pStyle w:val="Kommentartext"/>
      </w:pPr>
      <w:r>
        <w:rPr>
          <w:rStyle w:val="Kommentarzeichen"/>
        </w:rPr>
        <w:annotationRef/>
      </w:r>
      <w:r>
        <w:t>It is not clear why this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826D7B" w15:done="0"/>
  <w15:commentEx w15:paraId="2EAED4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A0D025" w14:textId="77777777" w:rsidR="00EE37DE" w:rsidRDefault="00EE37DE">
      <w:r>
        <w:separator/>
      </w:r>
    </w:p>
  </w:endnote>
  <w:endnote w:type="continuationSeparator" w:id="0">
    <w:p w14:paraId="41189FFD" w14:textId="77777777" w:rsidR="00EE37DE" w:rsidRDefault="00EE3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23BBF" w14:textId="77777777" w:rsidR="00EE37DE" w:rsidRDefault="00EE37DE">
      <w:r>
        <w:separator/>
      </w:r>
    </w:p>
  </w:footnote>
  <w:footnote w:type="continuationSeparator" w:id="0">
    <w:p w14:paraId="783C6653" w14:textId="77777777" w:rsidR="00EE37DE" w:rsidRDefault="00EE37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3-234299">
    <w15:presenceInfo w15:providerId="None" w15:userId="S3-234299"/>
  </w15:person>
  <w15:person w15:author="S3-234297">
    <w15:presenceInfo w15:providerId="None" w15:userId="S3-234297"/>
  </w15:person>
  <w15:person w15:author="Lenovo_r12">
    <w15:presenceInfo w15:providerId="None" w15:userId="Lenovo_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90FC8"/>
    <w:rsid w:val="000A21BA"/>
    <w:rsid w:val="000A6394"/>
    <w:rsid w:val="000B7FED"/>
    <w:rsid w:val="000C038A"/>
    <w:rsid w:val="000C6598"/>
    <w:rsid w:val="000D44B3"/>
    <w:rsid w:val="000E014D"/>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B5741"/>
    <w:rsid w:val="002E472E"/>
    <w:rsid w:val="0030136F"/>
    <w:rsid w:val="00305409"/>
    <w:rsid w:val="0034108E"/>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A65A8"/>
    <w:rsid w:val="009D682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026"/>
    <w:rsid w:val="00D50255"/>
    <w:rsid w:val="00D5106D"/>
    <w:rsid w:val="00D55BE4"/>
    <w:rsid w:val="00D607EA"/>
    <w:rsid w:val="00D66520"/>
    <w:rsid w:val="00D914F3"/>
    <w:rsid w:val="00D9340F"/>
    <w:rsid w:val="00DD6384"/>
    <w:rsid w:val="00DE34CF"/>
    <w:rsid w:val="00E13F3D"/>
    <w:rsid w:val="00E343D3"/>
    <w:rsid w:val="00E34898"/>
    <w:rsid w:val="00E4740C"/>
    <w:rsid w:val="00EB09B7"/>
    <w:rsid w:val="00EE37DE"/>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Zeichnu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D4CEE-FFCE-4B27-9D91-717FA3154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88</Words>
  <Characters>11267</Characters>
  <Application>Microsoft Office Word</Application>
  <DocSecurity>0</DocSecurity>
  <Lines>93</Lines>
  <Paragraphs>2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0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2</cp:revision>
  <cp:lastPrinted>1899-12-31T23:00:00Z</cp:lastPrinted>
  <dcterms:created xsi:type="dcterms:W3CDTF">2023-08-21T20:15:00Z</dcterms:created>
  <dcterms:modified xsi:type="dcterms:W3CDTF">2023-08-21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